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Федеральное государственное автономно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образовательное учреждени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высшего образования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«СИБИРСКИЙ ФЕДЕРАЛЬНЫЙ УНИВЕРСИТЕТ»</w:t>
      </w:r>
    </w:p>
    <w:p w:rsidR="00DA0BE3" w:rsidRPr="003054E2" w:rsidRDefault="00DA0BE3" w:rsidP="00DA0BE3">
      <w:pPr>
        <w:widowControl w:val="0"/>
        <w:autoSpaceDE w:val="0"/>
        <w:autoSpaceDN w:val="0"/>
        <w:rPr>
          <w:sz w:val="16"/>
          <w:szCs w:val="16"/>
        </w:rPr>
      </w:pPr>
    </w:p>
    <w:p w:rsidR="00DA0BE3" w:rsidRPr="00800A27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800A27">
        <w:rPr>
          <w:sz w:val="28"/>
          <w:szCs w:val="28"/>
        </w:rPr>
        <w:t>Институт космических и информационных технологий</w:t>
      </w:r>
    </w:p>
    <w:p w:rsidR="00DA0BE3" w:rsidRPr="00800A27" w:rsidRDefault="0085359C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Кафедра в</w:t>
      </w:r>
      <w:r w:rsidR="00DA0BE3" w:rsidRPr="00800A27">
        <w:rPr>
          <w:sz w:val="28"/>
          <w:szCs w:val="28"/>
        </w:rPr>
        <w:t>ычислительной техники</w:t>
      </w:r>
    </w:p>
    <w:p w:rsidR="00DA0BE3" w:rsidRPr="00D53E24" w:rsidRDefault="00DA0BE3" w:rsidP="00DA0BE3">
      <w:pPr>
        <w:widowControl w:val="0"/>
        <w:autoSpaceDE w:val="0"/>
        <w:autoSpaceDN w:val="0"/>
        <w:jc w:val="center"/>
      </w:pPr>
    </w:p>
    <w:p w:rsidR="00DA0BE3" w:rsidRPr="003054E2" w:rsidRDefault="00DA0BE3" w:rsidP="00DA0BE3">
      <w:pPr>
        <w:widowControl w:val="0"/>
        <w:autoSpaceDE w:val="0"/>
        <w:autoSpaceDN w:val="0"/>
        <w:jc w:val="right"/>
        <w:rPr>
          <w:sz w:val="28"/>
          <w:szCs w:val="28"/>
        </w:rPr>
      </w:pPr>
    </w:p>
    <w:p w:rsidR="00DA0BE3" w:rsidRPr="003054E2" w:rsidRDefault="00254750" w:rsidP="00DA0BE3">
      <w:pPr>
        <w:widowControl w:val="0"/>
        <w:autoSpaceDE w:val="0"/>
        <w:autoSpaceDN w:val="0"/>
        <w:jc w:val="center"/>
        <w:rPr>
          <w:sz w:val="16"/>
          <w:szCs w:val="16"/>
        </w:rPr>
      </w:pP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</w:p>
    <w:p w:rsidR="00DA0BE3" w:rsidRPr="006C354B" w:rsidRDefault="00DA0BE3" w:rsidP="00DA0BE3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 w:rsidRPr="003054E2">
        <w:rPr>
          <w:b/>
          <w:sz w:val="32"/>
          <w:szCs w:val="32"/>
        </w:rPr>
        <w:t>ОТЧЕТ О ПРАКТИЧЕСКОЙ</w:t>
      </w:r>
      <w:r w:rsidRPr="003054E2">
        <w:rPr>
          <w:sz w:val="32"/>
          <w:szCs w:val="32"/>
        </w:rPr>
        <w:t xml:space="preserve"> </w:t>
      </w:r>
      <w:r w:rsidRPr="003054E2">
        <w:rPr>
          <w:b/>
          <w:sz w:val="32"/>
          <w:szCs w:val="32"/>
        </w:rPr>
        <w:t>РАБОТЕ</w:t>
      </w:r>
      <w:r w:rsidR="00800A27">
        <w:rPr>
          <w:b/>
          <w:sz w:val="32"/>
          <w:szCs w:val="32"/>
        </w:rPr>
        <w:t xml:space="preserve"> </w:t>
      </w:r>
      <w:r w:rsidR="00B554A4">
        <w:rPr>
          <w:b/>
          <w:sz w:val="32"/>
          <w:szCs w:val="32"/>
        </w:rPr>
        <w:t xml:space="preserve">№ </w:t>
      </w:r>
      <w:r w:rsidR="00A35C83" w:rsidRPr="006C354B">
        <w:rPr>
          <w:b/>
          <w:sz w:val="32"/>
          <w:szCs w:val="32"/>
        </w:rPr>
        <w:t>8</w:t>
      </w:r>
    </w:p>
    <w:p w:rsidR="00DA0BE3" w:rsidRPr="00EA10FD" w:rsidRDefault="006C354B" w:rsidP="001F3D4C">
      <w:pPr>
        <w:widowControl w:val="0"/>
        <w:autoSpaceDE w:val="0"/>
        <w:autoSpaceDN w:val="0"/>
        <w:ind w:firstLine="0"/>
        <w:jc w:val="center"/>
        <w:rPr>
          <w:sz w:val="28"/>
          <w:szCs w:val="28"/>
        </w:rPr>
      </w:pPr>
      <w:r w:rsidRPr="006C354B">
        <w:rPr>
          <w:sz w:val="28"/>
          <w:szCs w:val="28"/>
        </w:rPr>
        <w:t>Одномерные массивы</w:t>
      </w:r>
      <w:r w:rsidR="00173820">
        <w:rPr>
          <w:sz w:val="28"/>
          <w:szCs w:val="28"/>
        </w:rPr>
        <w:br/>
        <w:t>Вариант № 12</w:t>
      </w:r>
    </w:p>
    <w:p w:rsidR="00DA0BE3" w:rsidRPr="003054E2" w:rsidRDefault="00DA0BE3" w:rsidP="00DA0BE3">
      <w:pPr>
        <w:widowControl w:val="0"/>
        <w:tabs>
          <w:tab w:val="left" w:pos="284"/>
        </w:tabs>
        <w:autoSpaceDE w:val="0"/>
        <w:autoSpaceDN w:val="0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ind w:left="827" w:hanging="145"/>
        <w:rPr>
          <w:sz w:val="28"/>
          <w:szCs w:val="28"/>
        </w:rPr>
      </w:pPr>
      <w:r w:rsidRPr="003054E2">
        <w:rPr>
          <w:sz w:val="28"/>
        </w:rPr>
        <w:t>Преподаватель</w:t>
      </w:r>
      <w:r w:rsidRPr="003054E2">
        <w:rPr>
          <w:sz w:val="28"/>
          <w:szCs w:val="28"/>
        </w:rPr>
        <w:t xml:space="preserve">                               ________             </w:t>
      </w:r>
      <w:r w:rsidR="009907A9">
        <w:rPr>
          <w:sz w:val="28"/>
          <w:szCs w:val="28"/>
        </w:rPr>
        <w:t>Пушкарев К. В.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rPr>
          <w:sz w:val="28"/>
          <w:szCs w:val="28"/>
        </w:rPr>
        <w:t xml:space="preserve">                                                        </w:t>
      </w:r>
      <w:r w:rsidRPr="003054E2">
        <w:t xml:space="preserve">подпись, дата                  </w:t>
      </w: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695E4B">
      <w:pPr>
        <w:widowControl w:val="0"/>
        <w:autoSpaceDE w:val="0"/>
        <w:autoSpaceDN w:val="0"/>
        <w:ind w:firstLine="708"/>
        <w:rPr>
          <w:sz w:val="28"/>
          <w:szCs w:val="28"/>
        </w:rPr>
      </w:pPr>
      <w:proofErr w:type="gramStart"/>
      <w:r w:rsidRPr="003054E2">
        <w:rPr>
          <w:sz w:val="28"/>
          <w:szCs w:val="28"/>
        </w:rPr>
        <w:t>Студент  КИ</w:t>
      </w:r>
      <w:proofErr w:type="gramEnd"/>
      <w:r w:rsidRPr="003054E2">
        <w:rPr>
          <w:sz w:val="28"/>
          <w:szCs w:val="28"/>
        </w:rPr>
        <w:t xml:space="preserve">18-09б, 031830645   </w:t>
      </w:r>
      <w:r w:rsidR="001F2B43" w:rsidRPr="001F2B43">
        <w:rPr>
          <w:sz w:val="28"/>
          <w:szCs w:val="28"/>
        </w:rPr>
        <w:t>______</w:t>
      </w:r>
      <w:r w:rsidR="009907A9">
        <w:rPr>
          <w:sz w:val="28"/>
          <w:szCs w:val="28"/>
        </w:rPr>
        <w:t xml:space="preserve"> </w:t>
      </w:r>
      <w:r w:rsidR="006C354B">
        <w:rPr>
          <w:sz w:val="28"/>
          <w:szCs w:val="28"/>
        </w:rPr>
        <w:t>05</w:t>
      </w:r>
      <w:r w:rsidRPr="003054E2">
        <w:rPr>
          <w:sz w:val="28"/>
          <w:szCs w:val="28"/>
        </w:rPr>
        <w:t>.</w:t>
      </w:r>
      <w:r w:rsidR="00EC1ED1">
        <w:rPr>
          <w:sz w:val="28"/>
          <w:szCs w:val="28"/>
        </w:rPr>
        <w:t>1</w:t>
      </w:r>
      <w:r w:rsidR="006C354B">
        <w:rPr>
          <w:sz w:val="28"/>
          <w:szCs w:val="28"/>
        </w:rPr>
        <w:t>1</w:t>
      </w:r>
      <w:r w:rsidRPr="003054E2">
        <w:rPr>
          <w:sz w:val="28"/>
          <w:szCs w:val="28"/>
        </w:rPr>
        <w:t xml:space="preserve">.2018       Котов С.А. 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t xml:space="preserve">                                   </w:t>
      </w:r>
      <w:r w:rsidR="00EA10FD">
        <w:t xml:space="preserve">                                           </w:t>
      </w:r>
      <w:r w:rsidR="00695E4B">
        <w:t xml:space="preserve"> </w:t>
      </w:r>
      <w:r w:rsidR="00EA10FD">
        <w:t xml:space="preserve"> подпись</w:t>
      </w:r>
    </w:p>
    <w:p w:rsidR="00DA0BE3" w:rsidRPr="003054E2" w:rsidRDefault="00DA0BE3" w:rsidP="00DA0BE3">
      <w:pPr>
        <w:widowControl w:val="0"/>
        <w:autoSpaceDE w:val="0"/>
        <w:autoSpaceDN w:val="0"/>
        <w:ind w:left="612"/>
        <w:rPr>
          <w:sz w:val="26"/>
          <w:szCs w:val="26"/>
        </w:rPr>
      </w:pP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F671AC" w:rsidRDefault="00DA0BE3" w:rsidP="00F671AC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Красноярск 2018</w:t>
      </w:r>
    </w:p>
    <w:p w:rsidR="0013527D" w:rsidRPr="00E856E7" w:rsidRDefault="00184E39" w:rsidP="00184E39">
      <w:pPr>
        <w:widowControl w:val="0"/>
        <w:autoSpaceDE w:val="0"/>
        <w:autoSpaceDN w:val="0"/>
        <w:ind w:left="360" w:firstLine="348"/>
        <w:jc w:val="left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1 </w:t>
      </w:r>
      <w:r w:rsidR="00AA2860">
        <w:rPr>
          <w:b/>
          <w:sz w:val="28"/>
          <w:szCs w:val="28"/>
        </w:rPr>
        <w:t xml:space="preserve">Дополнительное упражнение № </w:t>
      </w:r>
      <w:r w:rsidR="00E856E7" w:rsidRPr="00E856E7">
        <w:rPr>
          <w:b/>
          <w:sz w:val="28"/>
          <w:szCs w:val="28"/>
        </w:rPr>
        <w:t>2</w:t>
      </w:r>
    </w:p>
    <w:p w:rsidR="00CD55D8" w:rsidRDefault="00CD55D8" w:rsidP="00CD55D8">
      <w:pPr>
        <w:ind w:firstLine="0"/>
        <w:rPr>
          <w:sz w:val="28"/>
          <w:szCs w:val="28"/>
        </w:rPr>
      </w:pPr>
    </w:p>
    <w:p w:rsidR="00E856E7" w:rsidRDefault="00CF32A2" w:rsidP="00E856E7">
      <w:pPr>
        <w:pStyle w:val="11"/>
        <w:ind w:firstLine="708"/>
      </w:pPr>
      <w:r>
        <w:t>1.</w:t>
      </w:r>
      <w:r w:rsidR="00E856E7" w:rsidRPr="00E856E7">
        <w:t xml:space="preserve"> </w:t>
      </w:r>
      <w:r w:rsidR="00E856E7">
        <w:t xml:space="preserve">Разработать, отладить, продемонстрировать и защитить преподавателю графическую схему алгоритма и составить программу, использующую динамическое выделение памяти под массив, для решения следующей задачи: из заданного одномерного массива A[N] формирует новый массив B по правилам. Если массив сформировать </w:t>
      </w:r>
      <w:proofErr w:type="gramStart"/>
      <w:r w:rsidR="00E856E7">
        <w:t>не возможно</w:t>
      </w:r>
      <w:proofErr w:type="gramEnd"/>
      <w:r w:rsidR="00E856E7">
        <w:t xml:space="preserve">, вывести соответствующее сообщение. </w:t>
      </w:r>
    </w:p>
    <w:p w:rsidR="00E856E7" w:rsidRDefault="00E856E7" w:rsidP="00E856E7">
      <w:pPr>
        <w:pStyle w:val="11"/>
        <w:ind w:firstLine="709"/>
      </w:pPr>
      <w:r>
        <w:t>Задание</w:t>
      </w:r>
      <w:r w:rsidR="00365B54" w:rsidRPr="00365B54">
        <w:t xml:space="preserve"> 2</w:t>
      </w:r>
      <w:r>
        <w:t xml:space="preserve">: из всех элементов заданного массива за исключением последнего отрицательного. </w:t>
      </w:r>
    </w:p>
    <w:p w:rsidR="00E856E7" w:rsidRPr="002E1F2D" w:rsidRDefault="00E856E7" w:rsidP="00E856E7">
      <w:pPr>
        <w:pStyle w:val="11"/>
        <w:ind w:firstLine="709"/>
      </w:pPr>
      <w:r>
        <w:t>Дополнительные указания</w:t>
      </w:r>
      <w:r w:rsidR="00365B54" w:rsidRPr="00365B54">
        <w:t xml:space="preserve"> 2</w:t>
      </w:r>
      <w:r>
        <w:t>: поиск индекса последнего отрицательного элемента массива оформить как функцию.</w:t>
      </w:r>
    </w:p>
    <w:p w:rsidR="00CF32A2" w:rsidRDefault="00C15E38" w:rsidP="00C15E38">
      <w:pPr>
        <w:pStyle w:val="11"/>
        <w:ind w:firstLine="708"/>
        <w:rPr>
          <w:b/>
        </w:rPr>
      </w:pPr>
      <w:r>
        <w:t>2.</w:t>
      </w:r>
      <w:r w:rsidR="00F66A53">
        <w:t xml:space="preserve"> </w:t>
      </w:r>
      <w:r w:rsidR="006C354B">
        <w:t>Провести трассировку программы с помощью встроенного в среду программирования отладчика, анализируя значения переменных после каждого оператора присваивания.</w:t>
      </w:r>
    </w:p>
    <w:p w:rsidR="00F671AC" w:rsidRDefault="00C15E38" w:rsidP="001F3D4C">
      <w:pPr>
        <w:pStyle w:val="11"/>
        <w:ind w:firstLine="709"/>
      </w:pPr>
      <w:r>
        <w:t>3.</w:t>
      </w:r>
      <w:r w:rsidR="006C354B" w:rsidRPr="006C354B">
        <w:t xml:space="preserve"> </w:t>
      </w:r>
      <w:r w:rsidR="006C354B">
        <w:t>Выполнить несколько запусков программы для заранее подготовленных тестовых примеров для проверки работоспособности всех ветвей программы. Полученные результаты проанализировать.</w:t>
      </w:r>
    </w:p>
    <w:p w:rsidR="001F3D4C" w:rsidRPr="001F3D4C" w:rsidRDefault="001F3D4C" w:rsidP="001F3D4C">
      <w:pPr>
        <w:pStyle w:val="11"/>
        <w:ind w:firstLine="709"/>
      </w:pPr>
    </w:p>
    <w:p w:rsidR="0013527D" w:rsidRDefault="00C15E38" w:rsidP="00F66A53">
      <w:pPr>
        <w:ind w:left="708" w:firstLine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 </w:t>
      </w:r>
      <w:r w:rsidR="00D27D7D" w:rsidRPr="00C15E38">
        <w:rPr>
          <w:b/>
          <w:sz w:val="28"/>
          <w:szCs w:val="28"/>
        </w:rPr>
        <w:t>Цел</w:t>
      </w:r>
      <w:r w:rsidR="00F66A53">
        <w:rPr>
          <w:b/>
          <w:sz w:val="28"/>
          <w:szCs w:val="28"/>
        </w:rPr>
        <w:t>ь</w:t>
      </w:r>
      <w:r w:rsidR="00D27D7D" w:rsidRPr="00C15E38">
        <w:rPr>
          <w:b/>
          <w:sz w:val="28"/>
          <w:szCs w:val="28"/>
        </w:rPr>
        <w:t xml:space="preserve"> работы</w:t>
      </w:r>
    </w:p>
    <w:p w:rsidR="00F66A53" w:rsidRDefault="00F66A53" w:rsidP="00F66A53">
      <w:pPr>
        <w:ind w:left="708" w:firstLine="0"/>
        <w:rPr>
          <w:b/>
          <w:sz w:val="28"/>
          <w:szCs w:val="28"/>
        </w:rPr>
      </w:pPr>
    </w:p>
    <w:p w:rsidR="00B33311" w:rsidRDefault="002E1F2D" w:rsidP="006C354B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</w:t>
      </w:r>
      <w:r w:rsidR="006C354B" w:rsidRPr="006C354B">
        <w:rPr>
          <w:sz w:val="28"/>
          <w:szCs w:val="28"/>
        </w:rPr>
        <w:t>олучить навыки построения графических схем алгоритма и программ обработки одномерных массивов; познакомиться с механизмом динамического выделения памяти.</w:t>
      </w:r>
    </w:p>
    <w:p w:rsidR="006C354B" w:rsidRDefault="006C354B" w:rsidP="006C354B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173820" w:rsidRPr="009B64C2" w:rsidRDefault="00AA2860" w:rsidP="009B64C2">
      <w:pPr>
        <w:ind w:firstLine="708"/>
        <w:rPr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lastRenderedPageBreak/>
        <w:t>3</w:t>
      </w:r>
      <w:r w:rsidR="00C15E38">
        <w:rPr>
          <w:b/>
          <w:sz w:val="28"/>
          <w:szCs w:val="28"/>
        </w:rPr>
        <w:t xml:space="preserve"> </w:t>
      </w:r>
      <w:r w:rsidR="00F91A6F" w:rsidRPr="003054E2">
        <w:rPr>
          <w:b/>
          <w:sz w:val="28"/>
          <w:szCs w:val="28"/>
        </w:rPr>
        <w:t>Графическая схема алгоритма</w:t>
      </w:r>
    </w:p>
    <w:p w:rsidR="00B33311" w:rsidRPr="00C86E86" w:rsidRDefault="00B33311" w:rsidP="00B33311">
      <w:pPr>
        <w:jc w:val="center"/>
        <w:rPr>
          <w:lang w:val="en-US"/>
        </w:rPr>
      </w:pPr>
    </w:p>
    <w:bookmarkStart w:id="0" w:name="_GoBack"/>
    <w:bookmarkEnd w:id="0"/>
    <w:p w:rsidR="00B33311" w:rsidRPr="00DA4E65" w:rsidRDefault="00DA4E65" w:rsidP="00B33311">
      <w:pPr>
        <w:jc w:val="center"/>
        <w:rPr>
          <w:sz w:val="28"/>
          <w:szCs w:val="28"/>
          <w:lang w:val="en-US"/>
        </w:rPr>
      </w:pPr>
      <w:r>
        <w:object w:dxaOrig="8341" w:dyaOrig="11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556.5pt" o:ole="">
            <v:imagedata r:id="rId7" o:title=""/>
          </v:shape>
          <o:OLEObject Type="Embed" ProgID="Visio.Drawing.15" ShapeID="_x0000_i1025" DrawAspect="Content" ObjectID="_1606555133" r:id="rId8"/>
        </w:object>
      </w:r>
    </w:p>
    <w:p w:rsidR="00F04249" w:rsidRDefault="00173820" w:rsidP="00B33311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5359C">
        <w:rPr>
          <w:sz w:val="28"/>
          <w:szCs w:val="28"/>
        </w:rPr>
        <w:t xml:space="preserve"> – </w:t>
      </w:r>
      <w:r w:rsidR="00F04249">
        <w:rPr>
          <w:sz w:val="28"/>
          <w:szCs w:val="28"/>
        </w:rPr>
        <w:t>Блок</w:t>
      </w:r>
      <w:r w:rsidR="00BA54EC">
        <w:rPr>
          <w:sz w:val="28"/>
          <w:szCs w:val="28"/>
        </w:rPr>
        <w:t>-</w:t>
      </w:r>
      <w:r w:rsidR="00F04249">
        <w:rPr>
          <w:sz w:val="28"/>
          <w:szCs w:val="28"/>
        </w:rPr>
        <w:t xml:space="preserve">схема </w:t>
      </w:r>
      <w:r w:rsidR="00C86E86">
        <w:rPr>
          <w:sz w:val="28"/>
          <w:szCs w:val="28"/>
        </w:rPr>
        <w:t>дополнительного</w:t>
      </w:r>
      <w:r w:rsidR="00F04249">
        <w:rPr>
          <w:sz w:val="28"/>
          <w:szCs w:val="28"/>
        </w:rPr>
        <w:t xml:space="preserve"> упражнения</w:t>
      </w:r>
      <w:r w:rsidR="00C86E86">
        <w:rPr>
          <w:sz w:val="28"/>
          <w:szCs w:val="28"/>
        </w:rPr>
        <w:t xml:space="preserve"> № </w:t>
      </w:r>
      <w:r w:rsidR="006C354B">
        <w:rPr>
          <w:sz w:val="28"/>
          <w:szCs w:val="28"/>
        </w:rPr>
        <w:t>2</w:t>
      </w:r>
      <w:r w:rsidR="00F04249">
        <w:rPr>
          <w:sz w:val="28"/>
          <w:szCs w:val="28"/>
        </w:rPr>
        <w:t>.</w:t>
      </w:r>
    </w:p>
    <w:p w:rsidR="00E90BC8" w:rsidRDefault="00E90BC8" w:rsidP="0085359C">
      <w:pPr>
        <w:jc w:val="center"/>
        <w:rPr>
          <w:sz w:val="28"/>
          <w:szCs w:val="28"/>
        </w:rPr>
      </w:pPr>
    </w:p>
    <w:p w:rsidR="0072069A" w:rsidRDefault="00AA2860" w:rsidP="00E90BC8">
      <w:pPr>
        <w:ind w:firstLine="708"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4</w:t>
      </w:r>
      <w:r w:rsidR="00F91A6F" w:rsidRPr="00E37D19">
        <w:rPr>
          <w:b/>
          <w:sz w:val="28"/>
          <w:szCs w:val="28"/>
        </w:rPr>
        <w:t xml:space="preserve"> Код программы</w:t>
      </w:r>
    </w:p>
    <w:p w:rsidR="0013527D" w:rsidRPr="003054E2" w:rsidRDefault="0013527D" w:rsidP="00254750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72069A" w:rsidRPr="003054E2" w:rsidTr="005663A4">
        <w:tc>
          <w:tcPr>
            <w:tcW w:w="695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>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A03AC8" w:rsidRDefault="0072069A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7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8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9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0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1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2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3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4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5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6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7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8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9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0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1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2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3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4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5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6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7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8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9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0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1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2</w:t>
            </w:r>
          </w:p>
          <w:p w:rsidR="006C354B" w:rsidRPr="00A03AC8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3</w:t>
            </w:r>
          </w:p>
        </w:tc>
        <w:tc>
          <w:tcPr>
            <w:tcW w:w="895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lastRenderedPageBreak/>
              <w:t>#include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lastRenderedPageBreak/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nd_last_</w:t>
            </w:r>
            <w:proofErr w:type="gram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otr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ons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</w:t>
            </w:r>
            <w:r w:rsidRPr="006C354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A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min = -1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</w:t>
            </w:r>
            <w:r w:rsidRPr="006C354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;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6C354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A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[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] &lt; 0) {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min =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min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6C354B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"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6C354B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int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N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6C354B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6C354B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значение N: "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6C354B" w:rsidRPr="00DA4E65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DA4E6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DA4E65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&gt;</w:t>
            </w:r>
            <w:r w:rsidRPr="00DA4E6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N</w:t>
            </w:r>
            <w:r w:rsidRPr="00DA4E6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DA4E65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A = 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ew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[N]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Заполните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массив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A: "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A[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];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ndex_last_otr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nd_last_</w:t>
            </w:r>
            <w:proofErr w:type="gram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otr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A, N)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ize, *B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ndex_last_otr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= -1) {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B = 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ew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[N]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size = N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else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{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B = 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ew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[</w:t>
            </w:r>
            <w:proofErr w:type="gram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N - 1]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size = N - 1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, j = 0;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proofErr w:type="gram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!</w:t>
            </w:r>
            <w:proofErr w:type="gram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=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ndex_last_otr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B[j] = A[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]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j++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Массив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B :</w:t>
            </w:r>
            <w:proofErr w:type="gramEnd"/>
            <w:r w:rsidRPr="006C354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"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6C354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size; </w:t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6C354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6C354B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B</w:t>
            </w:r>
            <w:proofErr w:type="gramEnd"/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[i] </w:t>
            </w:r>
            <w:r w:rsidRPr="006C354B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6C354B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 "</w:t>
            </w:r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6C354B" w:rsidRPr="006C354B" w:rsidRDefault="006C354B" w:rsidP="006C354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6C354B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 w:rsidRPr="006C354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:rsidR="0072069A" w:rsidRPr="00A03AC8" w:rsidRDefault="006C354B" w:rsidP="006C354B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</w:rPr>
            </w:pPr>
            <w:r w:rsidRPr="006C354B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854659" w:rsidRDefault="00854659" w:rsidP="00854659">
      <w:pPr>
        <w:pStyle w:val="a8"/>
        <w:keepNext/>
        <w:ind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</w:p>
    <w:p w:rsidR="00854659" w:rsidRDefault="00AA2860" w:rsidP="00854659">
      <w:pPr>
        <w:pStyle w:val="a8"/>
        <w:keepNext/>
        <w:ind w:left="708"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 w:rsidRPr="00AA2860">
        <w:rPr>
          <w:rFonts w:ascii="Times New Roman" w:hAnsi="Times New Roman" w:cs="Times New Roman"/>
          <w:b/>
          <w:i w:val="0"/>
          <w:iCs w:val="0"/>
          <w:sz w:val="28"/>
          <w:szCs w:val="28"/>
        </w:rPr>
        <w:t>5</w:t>
      </w:r>
      <w:r w:rsidR="00854659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  <w:r w:rsidR="00854659" w:rsidRPr="003054E2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Результат выполнения экспериментальной части работы. </w:t>
      </w:r>
    </w:p>
    <w:p w:rsidR="00854659" w:rsidRDefault="00854659" w:rsidP="00854659">
      <w:pPr>
        <w:pStyle w:val="11"/>
        <w:ind w:firstLine="709"/>
        <w:rPr>
          <w:i/>
          <w:iCs/>
        </w:rPr>
      </w:pPr>
      <w:r w:rsidRPr="00BD678D">
        <w:t xml:space="preserve">Результаты запуска программы с различными входными значениями приведены в таблице </w:t>
      </w:r>
      <w:r w:rsidR="00AA2860">
        <w:t>1</w:t>
      </w:r>
      <w:r w:rsidRPr="00BD678D">
        <w:t>.</w:t>
      </w:r>
    </w:p>
    <w:p w:rsidR="00854659" w:rsidRPr="0013527D" w:rsidRDefault="00854659" w:rsidP="00854659">
      <w:pPr>
        <w:pStyle w:val="a8"/>
        <w:keepNext/>
        <w:rPr>
          <w:rFonts w:ascii="Times New Roman" w:hAnsi="Times New Roman" w:cs="Times New Roman"/>
          <w:i w:val="0"/>
          <w:iCs w:val="0"/>
          <w:sz w:val="28"/>
          <w:szCs w:val="28"/>
        </w:rPr>
      </w:pP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Таблица </w:t>
      </w:r>
      <w:r w:rsidR="00AA2860">
        <w:rPr>
          <w:rFonts w:ascii="Times New Roman" w:hAnsi="Times New Roman" w:cs="Times New Roman"/>
          <w:i w:val="0"/>
          <w:iCs w:val="0"/>
          <w:sz w:val="28"/>
          <w:szCs w:val="28"/>
        </w:rPr>
        <w:t>1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</w:t>
      </w:r>
      <w:r w:rsidRPr="0013527D">
        <w:rPr>
          <w:rFonts w:ascii="Times New Roman" w:hAnsi="Times New Roman" w:cs="Times New Roman"/>
          <w:i w:val="0"/>
          <w:iCs w:val="0"/>
          <w:sz w:val="28"/>
          <w:szCs w:val="28"/>
        </w:rPr>
        <w:t>–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749"/>
        <w:gridCol w:w="6896"/>
      </w:tblGrid>
      <w:tr w:rsidR="00854659" w:rsidRPr="003054E2" w:rsidTr="001326C9">
        <w:trPr>
          <w:tblHeader/>
        </w:trPr>
        <w:tc>
          <w:tcPr>
            <w:tcW w:w="274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1326C9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6896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1326C9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854659" w:rsidRPr="00CF29F7" w:rsidTr="00AA2860">
        <w:trPr>
          <w:trHeight w:val="438"/>
        </w:trPr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E1F2D" w:rsidRDefault="002E1F2D" w:rsidP="001326C9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h = </w:t>
            </w:r>
            <w:r w:rsidR="006C354B">
              <w:rPr>
                <w:rFonts w:ascii="Times New Roman" w:hAnsi="Times New Roman" w:cs="Times New Roman"/>
              </w:rPr>
              <w:t>5</w:t>
            </w:r>
          </w:p>
          <w:p w:rsidR="006C354B" w:rsidRPr="006C354B" w:rsidRDefault="006C354B" w:rsidP="001326C9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 = {</w:t>
            </w:r>
            <w:r w:rsidRPr="006C354B">
              <w:rPr>
                <w:rFonts w:ascii="Times New Roman" w:hAnsi="Times New Roman" w:cs="Times New Roman"/>
                <w:lang w:val="en-US"/>
              </w:rPr>
              <w:t>1</w:t>
            </w:r>
            <w:r w:rsidR="00EC2BF6">
              <w:rPr>
                <w:rFonts w:ascii="Times New Roman" w:hAnsi="Times New Roman" w:cs="Times New Roman"/>
                <w:lang w:val="en-US"/>
              </w:rPr>
              <w:t>,</w:t>
            </w:r>
            <w:r w:rsidRPr="006C354B">
              <w:rPr>
                <w:rFonts w:ascii="Times New Roman" w:hAnsi="Times New Roman" w:cs="Times New Roman"/>
                <w:lang w:val="en-US"/>
              </w:rPr>
              <w:t xml:space="preserve"> 2</w:t>
            </w:r>
            <w:r w:rsidR="00EC2BF6">
              <w:rPr>
                <w:rFonts w:ascii="Times New Roman" w:hAnsi="Times New Roman" w:cs="Times New Roman"/>
                <w:lang w:val="en-US"/>
              </w:rPr>
              <w:t>,</w:t>
            </w:r>
            <w:r w:rsidRPr="006C354B">
              <w:rPr>
                <w:rFonts w:ascii="Times New Roman" w:hAnsi="Times New Roman" w:cs="Times New Roman"/>
                <w:lang w:val="en-US"/>
              </w:rPr>
              <w:t xml:space="preserve"> 3</w:t>
            </w:r>
            <w:r w:rsidR="00EC2BF6">
              <w:rPr>
                <w:rFonts w:ascii="Times New Roman" w:hAnsi="Times New Roman" w:cs="Times New Roman"/>
                <w:lang w:val="en-US"/>
              </w:rPr>
              <w:t>,</w:t>
            </w:r>
            <w:r w:rsidRPr="006C354B">
              <w:rPr>
                <w:rFonts w:ascii="Times New Roman" w:hAnsi="Times New Roman" w:cs="Times New Roman"/>
                <w:lang w:val="en-US"/>
              </w:rPr>
              <w:t xml:space="preserve"> 4</w:t>
            </w:r>
            <w:r w:rsidR="00EC2BF6">
              <w:rPr>
                <w:rFonts w:ascii="Times New Roman" w:hAnsi="Times New Roman" w:cs="Times New Roman"/>
                <w:lang w:val="en-US"/>
              </w:rPr>
              <w:t>,</w:t>
            </w:r>
            <w:r w:rsidRPr="006C354B">
              <w:rPr>
                <w:rFonts w:ascii="Times New Roman" w:hAnsi="Times New Roman" w:cs="Times New Roman"/>
                <w:lang w:val="en-US"/>
              </w:rPr>
              <w:t xml:space="preserve"> 5</w:t>
            </w:r>
            <w:r>
              <w:rPr>
                <w:rFonts w:ascii="Times New Roman" w:hAnsi="Times New Roman" w:cs="Times New Roman"/>
                <w:lang w:val="en-US"/>
              </w:rPr>
              <w:t>}</w:t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6C354B" w:rsidP="002E1F2D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 w:rsidRPr="006C354B">
              <w:rPr>
                <w:rFonts w:ascii="Times New Roman" w:hAnsi="Times New Roman" w:cs="Times New Roman"/>
              </w:rPr>
              <w:t xml:space="preserve">Массив </w:t>
            </w:r>
            <w:proofErr w:type="gramStart"/>
            <w:r w:rsidRPr="006C354B">
              <w:rPr>
                <w:rFonts w:ascii="Times New Roman" w:hAnsi="Times New Roman" w:cs="Times New Roman"/>
              </w:rPr>
              <w:t>B :</w:t>
            </w:r>
            <w:proofErr w:type="gramEnd"/>
            <w:r w:rsidRPr="006C354B">
              <w:rPr>
                <w:rFonts w:ascii="Times New Roman" w:hAnsi="Times New Roman" w:cs="Times New Roman"/>
              </w:rPr>
              <w:t xml:space="preserve"> 1 2 3 4 5</w:t>
            </w:r>
          </w:p>
        </w:tc>
      </w:tr>
      <w:tr w:rsidR="00854659" w:rsidRPr="00CF29F7" w:rsidTr="00AA2860">
        <w:trPr>
          <w:trHeight w:val="430"/>
        </w:trPr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6C354B" w:rsidRDefault="006C354B" w:rsidP="006C354B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lastRenderedPageBreak/>
              <w:t xml:space="preserve">h = </w:t>
            </w:r>
            <w:r>
              <w:rPr>
                <w:rFonts w:ascii="Times New Roman" w:hAnsi="Times New Roman" w:cs="Times New Roman"/>
              </w:rPr>
              <w:t>5</w:t>
            </w:r>
          </w:p>
          <w:p w:rsidR="00854659" w:rsidRPr="003054E2" w:rsidRDefault="006C354B" w:rsidP="006C354B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A = {</w:t>
            </w:r>
            <w:r w:rsidRPr="006C354B">
              <w:rPr>
                <w:rFonts w:ascii="Times New Roman" w:hAnsi="Times New Roman" w:cs="Times New Roman"/>
                <w:lang w:val="en-US"/>
              </w:rPr>
              <w:t>1</w:t>
            </w:r>
            <w:r w:rsidR="00EC2BF6">
              <w:rPr>
                <w:rFonts w:ascii="Times New Roman" w:hAnsi="Times New Roman" w:cs="Times New Roman"/>
                <w:lang w:val="en-US"/>
              </w:rPr>
              <w:t>,</w:t>
            </w:r>
            <w:r w:rsidRPr="006C354B">
              <w:rPr>
                <w:rFonts w:ascii="Times New Roman" w:hAnsi="Times New Roman" w:cs="Times New Roman"/>
                <w:lang w:val="en-US"/>
              </w:rPr>
              <w:t xml:space="preserve"> 2</w:t>
            </w:r>
            <w:r w:rsidR="00EC2BF6">
              <w:rPr>
                <w:rFonts w:ascii="Times New Roman" w:hAnsi="Times New Roman" w:cs="Times New Roman"/>
                <w:lang w:val="en-US"/>
              </w:rPr>
              <w:t>,</w:t>
            </w:r>
            <w:r w:rsidRPr="006C354B">
              <w:rPr>
                <w:rFonts w:ascii="Times New Roman" w:hAnsi="Times New Roman" w:cs="Times New Roman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lang w:val="en-US"/>
              </w:rPr>
              <w:t>-1</w:t>
            </w:r>
            <w:r w:rsidR="00EC2BF6">
              <w:rPr>
                <w:rFonts w:ascii="Times New Roman" w:hAnsi="Times New Roman" w:cs="Times New Roman"/>
                <w:lang w:val="en-US"/>
              </w:rPr>
              <w:t>,</w:t>
            </w:r>
            <w:r w:rsidRPr="006C354B">
              <w:rPr>
                <w:rFonts w:ascii="Times New Roman" w:hAnsi="Times New Roman" w:cs="Times New Roman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lang w:val="en-US"/>
              </w:rPr>
              <w:t>5</w:t>
            </w:r>
            <w:r w:rsidR="00EC2BF6">
              <w:rPr>
                <w:rFonts w:ascii="Times New Roman" w:hAnsi="Times New Roman" w:cs="Times New Roman"/>
                <w:lang w:val="en-US"/>
              </w:rPr>
              <w:t>,</w:t>
            </w:r>
            <w:r w:rsidRPr="006C354B">
              <w:rPr>
                <w:rFonts w:ascii="Times New Roman" w:hAnsi="Times New Roman" w:cs="Times New Roman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lang w:val="en-US"/>
              </w:rPr>
              <w:t>-2}</w:t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54659" w:rsidRPr="002A700A" w:rsidRDefault="006C354B" w:rsidP="002E1F2D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6C354B">
              <w:rPr>
                <w:rFonts w:ascii="Times New Roman" w:hAnsi="Times New Roman" w:cs="Times New Roman"/>
              </w:rPr>
              <w:t xml:space="preserve">Массив </w:t>
            </w:r>
            <w:proofErr w:type="gramStart"/>
            <w:r w:rsidRPr="006C354B">
              <w:rPr>
                <w:rFonts w:ascii="Times New Roman" w:hAnsi="Times New Roman" w:cs="Times New Roman"/>
              </w:rPr>
              <w:t>B :</w:t>
            </w:r>
            <w:proofErr w:type="gramEnd"/>
            <w:r w:rsidRPr="006C354B">
              <w:rPr>
                <w:rFonts w:ascii="Times New Roman" w:hAnsi="Times New Roman" w:cs="Times New Roman"/>
              </w:rPr>
              <w:t xml:space="preserve"> 1 2 -1 5</w:t>
            </w:r>
          </w:p>
        </w:tc>
      </w:tr>
    </w:tbl>
    <w:p w:rsidR="00FD722B" w:rsidRPr="003F658D" w:rsidRDefault="00854659" w:rsidP="00AA2860">
      <w:pPr>
        <w:ind w:left="708"/>
        <w:jc w:val="left"/>
        <w:rPr>
          <w:sz w:val="28"/>
          <w:szCs w:val="28"/>
        </w:rPr>
      </w:pPr>
      <w:r w:rsidRPr="00293C51">
        <w:rPr>
          <w:sz w:val="28"/>
          <w:szCs w:val="28"/>
        </w:rPr>
        <w:br/>
      </w:r>
    </w:p>
    <w:sectPr w:rsidR="00FD722B" w:rsidRPr="003F658D" w:rsidSect="00BA7C81">
      <w:footerReference w:type="default" r:id="rId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955FA" w:rsidRDefault="00E955FA" w:rsidP="00DA0BE3">
      <w:r>
        <w:separator/>
      </w:r>
    </w:p>
  </w:endnote>
  <w:endnote w:type="continuationSeparator" w:id="0">
    <w:p w:rsidR="00E955FA" w:rsidRDefault="00E955FA" w:rsidP="00DA0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DejaVu Sans">
    <w:charset w:val="00"/>
    <w:family w:val="auto"/>
    <w:pitch w:val="variable"/>
  </w:font>
  <w:font w:name="Lohit Hindi">
    <w:altName w:val="Calibri"/>
    <w:charset w:val="00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FreeMono">
    <w:charset w:val="00"/>
    <w:family w:val="modern"/>
    <w:pitch w:val="fixed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360729"/>
      <w:docPartObj>
        <w:docPartGallery w:val="Page Numbers (Bottom of Page)"/>
        <w:docPartUnique/>
      </w:docPartObj>
    </w:sdtPr>
    <w:sdtEndPr/>
    <w:sdtContent>
      <w:p w:rsidR="00BA7C81" w:rsidRDefault="003B3B64">
        <w:pPr>
          <w:pStyle w:val="a5"/>
          <w:jc w:val="center"/>
        </w:pPr>
        <w:r>
          <w:fldChar w:fldCharType="begin"/>
        </w:r>
        <w:r w:rsidR="00BA7C81">
          <w:instrText>PAGE   \* MERGEFORMAT</w:instrText>
        </w:r>
        <w:r>
          <w:fldChar w:fldCharType="separate"/>
        </w:r>
        <w:r w:rsidR="00B33311">
          <w:rPr>
            <w:noProof/>
          </w:rPr>
          <w:t>4</w:t>
        </w:r>
        <w:r>
          <w:fldChar w:fldCharType="end"/>
        </w:r>
      </w:p>
    </w:sdtContent>
  </w:sdt>
  <w:p w:rsidR="00BA7C81" w:rsidRPr="00BA7C81" w:rsidRDefault="00BA7C81" w:rsidP="00BA7C81">
    <w:pPr>
      <w:pStyle w:val="a5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955FA" w:rsidRDefault="00E955FA" w:rsidP="00DA0BE3">
      <w:r>
        <w:separator/>
      </w:r>
    </w:p>
  </w:footnote>
  <w:footnote w:type="continuationSeparator" w:id="0">
    <w:p w:rsidR="00E955FA" w:rsidRDefault="00E955FA" w:rsidP="00DA0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441D1"/>
    <w:multiLevelType w:val="hybridMultilevel"/>
    <w:tmpl w:val="F05A31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93495"/>
    <w:multiLevelType w:val="hybridMultilevel"/>
    <w:tmpl w:val="6E84448A"/>
    <w:lvl w:ilvl="0" w:tplc="46F24152">
      <w:start w:val="1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712B83"/>
    <w:multiLevelType w:val="hybridMultilevel"/>
    <w:tmpl w:val="EF8A09AE"/>
    <w:lvl w:ilvl="0" w:tplc="0419000F">
      <w:start w:val="1"/>
      <w:numFmt w:val="decimal"/>
      <w:lvlText w:val="%1."/>
      <w:lvlJc w:val="left"/>
      <w:pPr>
        <w:ind w:left="716" w:hanging="360"/>
      </w:pPr>
    </w:lvl>
    <w:lvl w:ilvl="1" w:tplc="04190019">
      <w:start w:val="1"/>
      <w:numFmt w:val="lowerLetter"/>
      <w:lvlText w:val="%2."/>
      <w:lvlJc w:val="left"/>
      <w:pPr>
        <w:ind w:left="1436" w:hanging="360"/>
      </w:pPr>
    </w:lvl>
    <w:lvl w:ilvl="2" w:tplc="0419001B" w:tentative="1">
      <w:start w:val="1"/>
      <w:numFmt w:val="lowerRoman"/>
      <w:lvlText w:val="%3."/>
      <w:lvlJc w:val="right"/>
      <w:pPr>
        <w:ind w:left="2156" w:hanging="180"/>
      </w:pPr>
    </w:lvl>
    <w:lvl w:ilvl="3" w:tplc="0419000F" w:tentative="1">
      <w:start w:val="1"/>
      <w:numFmt w:val="decimal"/>
      <w:lvlText w:val="%4."/>
      <w:lvlJc w:val="left"/>
      <w:pPr>
        <w:ind w:left="2876" w:hanging="360"/>
      </w:pPr>
    </w:lvl>
    <w:lvl w:ilvl="4" w:tplc="04190019" w:tentative="1">
      <w:start w:val="1"/>
      <w:numFmt w:val="lowerLetter"/>
      <w:lvlText w:val="%5."/>
      <w:lvlJc w:val="left"/>
      <w:pPr>
        <w:ind w:left="3596" w:hanging="360"/>
      </w:pPr>
    </w:lvl>
    <w:lvl w:ilvl="5" w:tplc="0419001B" w:tentative="1">
      <w:start w:val="1"/>
      <w:numFmt w:val="lowerRoman"/>
      <w:lvlText w:val="%6."/>
      <w:lvlJc w:val="right"/>
      <w:pPr>
        <w:ind w:left="4316" w:hanging="180"/>
      </w:pPr>
    </w:lvl>
    <w:lvl w:ilvl="6" w:tplc="0419000F" w:tentative="1">
      <w:start w:val="1"/>
      <w:numFmt w:val="decimal"/>
      <w:lvlText w:val="%7."/>
      <w:lvlJc w:val="left"/>
      <w:pPr>
        <w:ind w:left="5036" w:hanging="360"/>
      </w:pPr>
    </w:lvl>
    <w:lvl w:ilvl="7" w:tplc="04190019" w:tentative="1">
      <w:start w:val="1"/>
      <w:numFmt w:val="lowerLetter"/>
      <w:lvlText w:val="%8."/>
      <w:lvlJc w:val="left"/>
      <w:pPr>
        <w:ind w:left="5756" w:hanging="360"/>
      </w:pPr>
    </w:lvl>
    <w:lvl w:ilvl="8" w:tplc="0419001B" w:tentative="1">
      <w:start w:val="1"/>
      <w:numFmt w:val="lowerRoman"/>
      <w:lvlText w:val="%9."/>
      <w:lvlJc w:val="right"/>
      <w:pPr>
        <w:ind w:left="6476" w:hanging="180"/>
      </w:pPr>
    </w:lvl>
  </w:abstractNum>
  <w:abstractNum w:abstractNumId="3" w15:restartNumberingAfterBreak="0">
    <w:nsid w:val="16EB7874"/>
    <w:multiLevelType w:val="hybridMultilevel"/>
    <w:tmpl w:val="20420A9A"/>
    <w:lvl w:ilvl="0" w:tplc="A7AE6F66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8580E8D"/>
    <w:multiLevelType w:val="hybridMultilevel"/>
    <w:tmpl w:val="208AAD6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A5A30AC"/>
    <w:multiLevelType w:val="hybridMultilevel"/>
    <w:tmpl w:val="011E3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9F548A"/>
    <w:multiLevelType w:val="hybridMultilevel"/>
    <w:tmpl w:val="F76ED08C"/>
    <w:lvl w:ilvl="0" w:tplc="B59EF1EE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99E2CB5"/>
    <w:multiLevelType w:val="hybridMultilevel"/>
    <w:tmpl w:val="906E31A0"/>
    <w:lvl w:ilvl="0" w:tplc="4316116E">
      <w:start w:val="1"/>
      <w:numFmt w:val="decimal"/>
      <w:lvlText w:val="%1."/>
      <w:lvlJc w:val="left"/>
      <w:pPr>
        <w:ind w:left="96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816" w:hanging="360"/>
      </w:pPr>
    </w:lvl>
    <w:lvl w:ilvl="2" w:tplc="0419001B">
      <w:start w:val="1"/>
      <w:numFmt w:val="lowerRoman"/>
      <w:lvlText w:val="%3."/>
      <w:lvlJc w:val="right"/>
      <w:pPr>
        <w:ind w:left="1536" w:hanging="180"/>
      </w:pPr>
    </w:lvl>
    <w:lvl w:ilvl="3" w:tplc="0419000F">
      <w:start w:val="1"/>
      <w:numFmt w:val="decimal"/>
      <w:lvlText w:val="%4."/>
      <w:lvlJc w:val="left"/>
      <w:pPr>
        <w:ind w:left="2256" w:hanging="360"/>
      </w:pPr>
    </w:lvl>
    <w:lvl w:ilvl="4" w:tplc="04190019">
      <w:start w:val="1"/>
      <w:numFmt w:val="lowerLetter"/>
      <w:lvlText w:val="%5."/>
      <w:lvlJc w:val="left"/>
      <w:pPr>
        <w:ind w:left="2976" w:hanging="360"/>
      </w:pPr>
    </w:lvl>
    <w:lvl w:ilvl="5" w:tplc="0419001B">
      <w:start w:val="1"/>
      <w:numFmt w:val="lowerRoman"/>
      <w:lvlText w:val="%6."/>
      <w:lvlJc w:val="right"/>
      <w:pPr>
        <w:ind w:left="3696" w:hanging="180"/>
      </w:pPr>
    </w:lvl>
    <w:lvl w:ilvl="6" w:tplc="0419000F">
      <w:start w:val="1"/>
      <w:numFmt w:val="decimal"/>
      <w:lvlText w:val="%7."/>
      <w:lvlJc w:val="left"/>
      <w:pPr>
        <w:ind w:left="4416" w:hanging="360"/>
      </w:pPr>
    </w:lvl>
    <w:lvl w:ilvl="7" w:tplc="04190019">
      <w:start w:val="1"/>
      <w:numFmt w:val="lowerLetter"/>
      <w:lvlText w:val="%8."/>
      <w:lvlJc w:val="left"/>
      <w:pPr>
        <w:ind w:left="5136" w:hanging="360"/>
      </w:pPr>
    </w:lvl>
    <w:lvl w:ilvl="8" w:tplc="0419001B">
      <w:start w:val="1"/>
      <w:numFmt w:val="lowerRoman"/>
      <w:lvlText w:val="%9."/>
      <w:lvlJc w:val="right"/>
      <w:pPr>
        <w:ind w:left="5856" w:hanging="180"/>
      </w:pPr>
    </w:lvl>
  </w:abstractNum>
  <w:abstractNum w:abstractNumId="8" w15:restartNumberingAfterBreak="0">
    <w:nsid w:val="3C2B00D2"/>
    <w:multiLevelType w:val="hybridMultilevel"/>
    <w:tmpl w:val="F022E82C"/>
    <w:lvl w:ilvl="0" w:tplc="744AD87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072319"/>
    <w:multiLevelType w:val="multilevel"/>
    <w:tmpl w:val="63E4B55C"/>
    <w:styleLink w:val="Outlin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none"/>
      <w:lvlText w:val="%2"/>
      <w:lvlJc w:val="left"/>
      <w:pPr>
        <w:ind w:left="576" w:hanging="576"/>
      </w:pPr>
    </w:lvl>
    <w:lvl w:ilvl="2">
      <w:start w:val="1"/>
      <w:numFmt w:val="none"/>
      <w:lvlText w:val="%3"/>
      <w:lvlJc w:val="left"/>
      <w:pPr>
        <w:ind w:left="720" w:hanging="720"/>
      </w:pPr>
    </w:lvl>
    <w:lvl w:ilvl="3">
      <w:start w:val="1"/>
      <w:numFmt w:val="none"/>
      <w:lvlText w:val="%4"/>
      <w:lvlJc w:val="left"/>
      <w:pPr>
        <w:ind w:left="864" w:hanging="864"/>
      </w:pPr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0" w15:restartNumberingAfterBreak="0">
    <w:nsid w:val="44436F03"/>
    <w:multiLevelType w:val="hybridMultilevel"/>
    <w:tmpl w:val="A21C929A"/>
    <w:lvl w:ilvl="0" w:tplc="0419000F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9E58BD"/>
    <w:multiLevelType w:val="hybridMultilevel"/>
    <w:tmpl w:val="51D270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EE2887"/>
    <w:multiLevelType w:val="hybridMultilevel"/>
    <w:tmpl w:val="E99A3C10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CB751D"/>
    <w:multiLevelType w:val="hybridMultilevel"/>
    <w:tmpl w:val="74102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8B3D28"/>
    <w:multiLevelType w:val="hybridMultilevel"/>
    <w:tmpl w:val="238E56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5D19EA"/>
    <w:multiLevelType w:val="hybridMultilevel"/>
    <w:tmpl w:val="F8E6272E"/>
    <w:lvl w:ilvl="0" w:tplc="BB843552">
      <w:start w:val="1"/>
      <w:numFmt w:val="decimal"/>
      <w:lvlText w:val="%1."/>
      <w:lvlJc w:val="left"/>
      <w:pPr>
        <w:ind w:left="0" w:firstLine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052727"/>
    <w:multiLevelType w:val="hybridMultilevel"/>
    <w:tmpl w:val="7CD0C3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1E7662"/>
    <w:multiLevelType w:val="hybridMultilevel"/>
    <w:tmpl w:val="2BACC7CC"/>
    <w:lvl w:ilvl="0" w:tplc="DC10D55A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F686C8D"/>
    <w:multiLevelType w:val="hybridMultilevel"/>
    <w:tmpl w:val="4634C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4D3C03"/>
    <w:multiLevelType w:val="hybridMultilevel"/>
    <w:tmpl w:val="79CAE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404897"/>
    <w:multiLevelType w:val="hybridMultilevel"/>
    <w:tmpl w:val="FBAC8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7832E50"/>
    <w:multiLevelType w:val="hybridMultilevel"/>
    <w:tmpl w:val="1BE0D9F2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6E0622"/>
    <w:multiLevelType w:val="hybridMultilevel"/>
    <w:tmpl w:val="CE16AC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2"/>
  </w:num>
  <w:num w:numId="3">
    <w:abstractNumId w:val="20"/>
  </w:num>
  <w:num w:numId="4">
    <w:abstractNumId w:val="13"/>
  </w:num>
  <w:num w:numId="5">
    <w:abstractNumId w:val="9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21"/>
  </w:num>
  <w:num w:numId="9">
    <w:abstractNumId w:val="12"/>
  </w:num>
  <w:num w:numId="10">
    <w:abstractNumId w:val="7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</w:num>
  <w:num w:numId="13">
    <w:abstractNumId w:val="19"/>
  </w:num>
  <w:num w:numId="14">
    <w:abstractNumId w:val="3"/>
  </w:num>
  <w:num w:numId="15">
    <w:abstractNumId w:val="16"/>
  </w:num>
  <w:num w:numId="16">
    <w:abstractNumId w:val="5"/>
  </w:num>
  <w:num w:numId="17">
    <w:abstractNumId w:val="14"/>
  </w:num>
  <w:num w:numId="18">
    <w:abstractNumId w:val="0"/>
  </w:num>
  <w:num w:numId="19">
    <w:abstractNumId w:val="2"/>
  </w:num>
  <w:num w:numId="20">
    <w:abstractNumId w:val="11"/>
  </w:num>
  <w:num w:numId="21">
    <w:abstractNumId w:val="4"/>
  </w:num>
  <w:num w:numId="22">
    <w:abstractNumId w:val="15"/>
  </w:num>
  <w:num w:numId="23">
    <w:abstractNumId w:val="1"/>
  </w:num>
  <w:num w:numId="24">
    <w:abstractNumId w:val="6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D722B"/>
    <w:rsid w:val="000207C1"/>
    <w:rsid w:val="0002741F"/>
    <w:rsid w:val="000402D0"/>
    <w:rsid w:val="00057D79"/>
    <w:rsid w:val="00083948"/>
    <w:rsid w:val="0009156C"/>
    <w:rsid w:val="000C191F"/>
    <w:rsid w:val="000F529B"/>
    <w:rsid w:val="0013527D"/>
    <w:rsid w:val="00173820"/>
    <w:rsid w:val="00184E39"/>
    <w:rsid w:val="001C6BB3"/>
    <w:rsid w:val="001E36C3"/>
    <w:rsid w:val="001F2B43"/>
    <w:rsid w:val="001F3D4C"/>
    <w:rsid w:val="00254750"/>
    <w:rsid w:val="00293C51"/>
    <w:rsid w:val="00295C0D"/>
    <w:rsid w:val="002B0937"/>
    <w:rsid w:val="002D7299"/>
    <w:rsid w:val="002E16BA"/>
    <w:rsid w:val="002E1F2D"/>
    <w:rsid w:val="002E530E"/>
    <w:rsid w:val="003054E2"/>
    <w:rsid w:val="00305999"/>
    <w:rsid w:val="003233C1"/>
    <w:rsid w:val="00365B54"/>
    <w:rsid w:val="00372FEA"/>
    <w:rsid w:val="003842D0"/>
    <w:rsid w:val="003B3B64"/>
    <w:rsid w:val="003F2B48"/>
    <w:rsid w:val="003F658D"/>
    <w:rsid w:val="0044330B"/>
    <w:rsid w:val="00481D5F"/>
    <w:rsid w:val="005544E5"/>
    <w:rsid w:val="0056154A"/>
    <w:rsid w:val="00561E5E"/>
    <w:rsid w:val="005663A4"/>
    <w:rsid w:val="005D1066"/>
    <w:rsid w:val="005E7A8E"/>
    <w:rsid w:val="006076CD"/>
    <w:rsid w:val="00617FE2"/>
    <w:rsid w:val="00620152"/>
    <w:rsid w:val="00636404"/>
    <w:rsid w:val="00636D20"/>
    <w:rsid w:val="0065408D"/>
    <w:rsid w:val="0068268E"/>
    <w:rsid w:val="006935B7"/>
    <w:rsid w:val="00695E4B"/>
    <w:rsid w:val="006C354B"/>
    <w:rsid w:val="006E34BF"/>
    <w:rsid w:val="006F1077"/>
    <w:rsid w:val="0072069A"/>
    <w:rsid w:val="007714DD"/>
    <w:rsid w:val="00775660"/>
    <w:rsid w:val="00790EB4"/>
    <w:rsid w:val="007B01BA"/>
    <w:rsid w:val="00800A27"/>
    <w:rsid w:val="00804293"/>
    <w:rsid w:val="0082240F"/>
    <w:rsid w:val="00822912"/>
    <w:rsid w:val="0085359C"/>
    <w:rsid w:val="00854659"/>
    <w:rsid w:val="00863560"/>
    <w:rsid w:val="0088197B"/>
    <w:rsid w:val="008D3807"/>
    <w:rsid w:val="00910E3B"/>
    <w:rsid w:val="0096475F"/>
    <w:rsid w:val="009907A9"/>
    <w:rsid w:val="00996667"/>
    <w:rsid w:val="009B64C2"/>
    <w:rsid w:val="00A03AC8"/>
    <w:rsid w:val="00A35C83"/>
    <w:rsid w:val="00A443D6"/>
    <w:rsid w:val="00A95B09"/>
    <w:rsid w:val="00AA2860"/>
    <w:rsid w:val="00AD6D42"/>
    <w:rsid w:val="00AE17C3"/>
    <w:rsid w:val="00B33311"/>
    <w:rsid w:val="00B554A4"/>
    <w:rsid w:val="00BA54EC"/>
    <w:rsid w:val="00BA7C81"/>
    <w:rsid w:val="00BB2DF5"/>
    <w:rsid w:val="00BC326A"/>
    <w:rsid w:val="00BD0217"/>
    <w:rsid w:val="00BD678D"/>
    <w:rsid w:val="00BE7837"/>
    <w:rsid w:val="00C04EB0"/>
    <w:rsid w:val="00C15E38"/>
    <w:rsid w:val="00C25BF6"/>
    <w:rsid w:val="00C86E86"/>
    <w:rsid w:val="00CA2FB1"/>
    <w:rsid w:val="00CD55D8"/>
    <w:rsid w:val="00CF29F7"/>
    <w:rsid w:val="00CF32A2"/>
    <w:rsid w:val="00D27D7D"/>
    <w:rsid w:val="00D35E69"/>
    <w:rsid w:val="00D53E24"/>
    <w:rsid w:val="00D56F90"/>
    <w:rsid w:val="00D62381"/>
    <w:rsid w:val="00D657BE"/>
    <w:rsid w:val="00D95AC1"/>
    <w:rsid w:val="00DA0BE3"/>
    <w:rsid w:val="00DA4E65"/>
    <w:rsid w:val="00DC15B0"/>
    <w:rsid w:val="00DD26FC"/>
    <w:rsid w:val="00DE1B2E"/>
    <w:rsid w:val="00E00A3B"/>
    <w:rsid w:val="00E37D19"/>
    <w:rsid w:val="00E856E7"/>
    <w:rsid w:val="00E90BC8"/>
    <w:rsid w:val="00E955FA"/>
    <w:rsid w:val="00EA10FD"/>
    <w:rsid w:val="00EC0C18"/>
    <w:rsid w:val="00EC1ED1"/>
    <w:rsid w:val="00EC2BF6"/>
    <w:rsid w:val="00EC58F6"/>
    <w:rsid w:val="00EF3857"/>
    <w:rsid w:val="00F04249"/>
    <w:rsid w:val="00F33CFB"/>
    <w:rsid w:val="00F36FDD"/>
    <w:rsid w:val="00F50D6C"/>
    <w:rsid w:val="00F57C5D"/>
    <w:rsid w:val="00F66A53"/>
    <w:rsid w:val="00F671AC"/>
    <w:rsid w:val="00F810A6"/>
    <w:rsid w:val="00F85D52"/>
    <w:rsid w:val="00F91A6F"/>
    <w:rsid w:val="00F96FC5"/>
    <w:rsid w:val="00FC6A46"/>
    <w:rsid w:val="00FD524B"/>
    <w:rsid w:val="00FD69D5"/>
    <w:rsid w:val="00FD7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48C58D8"/>
  <w15:docId w15:val="{DE0E256D-15DA-4F49-8B30-645534BE4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BE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A2FB1"/>
    <w:pPr>
      <w:keepNext/>
      <w:widowControl w:val="0"/>
      <w:numPr>
        <w:numId w:val="5"/>
      </w:numPr>
      <w:tabs>
        <w:tab w:val="left" w:pos="1134"/>
      </w:tabs>
      <w:suppressAutoHyphens/>
      <w:autoSpaceDN w:val="0"/>
      <w:outlineLvl w:val="0"/>
    </w:pPr>
    <w:rPr>
      <w:rFonts w:ascii="Liberation Serif" w:hAnsi="Liberation Serif"/>
      <w:b/>
      <w:bCs/>
      <w:kern w:val="3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A0BE3"/>
  </w:style>
  <w:style w:type="paragraph" w:styleId="a5">
    <w:name w:val="footer"/>
    <w:basedOn w:val="a"/>
    <w:link w:val="a6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A0BE3"/>
  </w:style>
  <w:style w:type="paragraph" w:styleId="a7">
    <w:name w:val="List Paragraph"/>
    <w:basedOn w:val="a"/>
    <w:uiPriority w:val="34"/>
    <w:qFormat/>
    <w:rsid w:val="00D27D7D"/>
    <w:pPr>
      <w:ind w:left="720"/>
      <w:contextualSpacing/>
    </w:pPr>
  </w:style>
  <w:style w:type="paragraph" w:customStyle="1" w:styleId="Standard">
    <w:name w:val="Standard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TableContents">
    <w:name w:val="Table Contents"/>
    <w:basedOn w:val="a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CA2FB1"/>
    <w:rPr>
      <w:rFonts w:ascii="Liberation Serif" w:eastAsia="Times New Roman" w:hAnsi="Liberation Serif" w:cs="Times New Roman"/>
      <w:b/>
      <w:bCs/>
      <w:kern w:val="3"/>
      <w:sz w:val="28"/>
      <w:szCs w:val="28"/>
      <w:lang w:eastAsia="zh-CN" w:bidi="hi-IN"/>
    </w:rPr>
  </w:style>
  <w:style w:type="paragraph" w:customStyle="1" w:styleId="a8">
    <w:name w:val="Таблица"/>
    <w:basedOn w:val="a9"/>
    <w:rsid w:val="00CA2FB1"/>
    <w:pPr>
      <w:widowControl w:val="0"/>
      <w:suppressAutoHyphens/>
      <w:autoSpaceDE w:val="0"/>
      <w:autoSpaceDN w:val="0"/>
      <w:spacing w:before="212" w:after="212"/>
    </w:pPr>
    <w:rPr>
      <w:rFonts w:ascii="Liberation Serif" w:eastAsia="Liberation Serif" w:hAnsi="Liberation Serif" w:cs="Liberation Serif"/>
      <w:color w:val="auto"/>
      <w:kern w:val="3"/>
      <w:sz w:val="24"/>
      <w:szCs w:val="24"/>
      <w:lang w:eastAsia="zh-CN" w:bidi="hi-IN"/>
    </w:rPr>
  </w:style>
  <w:style w:type="numbering" w:customStyle="1" w:styleId="Outline">
    <w:name w:val="Outline"/>
    <w:rsid w:val="00CA2FB1"/>
    <w:pPr>
      <w:numPr>
        <w:numId w:val="5"/>
      </w:numPr>
    </w:pPr>
  </w:style>
  <w:style w:type="paragraph" w:styleId="a9">
    <w:name w:val="caption"/>
    <w:basedOn w:val="a"/>
    <w:next w:val="a"/>
    <w:uiPriority w:val="35"/>
    <w:semiHidden/>
    <w:unhideWhenUsed/>
    <w:qFormat/>
    <w:rsid w:val="00CA2FB1"/>
    <w:pPr>
      <w:spacing w:after="200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95B0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95B0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11">
    <w:name w:val="Красная строка 1"/>
    <w:basedOn w:val="ac"/>
    <w:link w:val="12"/>
    <w:qFormat/>
    <w:rsid w:val="007B01BA"/>
    <w:rPr>
      <w:sz w:val="28"/>
      <w:szCs w:val="28"/>
    </w:rPr>
  </w:style>
  <w:style w:type="paragraph" w:styleId="ad">
    <w:name w:val="Body Text"/>
    <w:basedOn w:val="a"/>
    <w:link w:val="ae"/>
    <w:uiPriority w:val="99"/>
    <w:semiHidden/>
    <w:unhideWhenUsed/>
    <w:rsid w:val="007B01BA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ody Text First Indent"/>
    <w:basedOn w:val="ad"/>
    <w:link w:val="af"/>
    <w:uiPriority w:val="99"/>
    <w:semiHidden/>
    <w:unhideWhenUsed/>
    <w:rsid w:val="007B01BA"/>
    <w:pPr>
      <w:spacing w:after="0"/>
      <w:ind w:firstLine="360"/>
    </w:pPr>
  </w:style>
  <w:style w:type="character" w:customStyle="1" w:styleId="af">
    <w:name w:val="Красная строка Знак"/>
    <w:basedOn w:val="ae"/>
    <w:link w:val="ac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2">
    <w:name w:val="Красная строка 1 Знак"/>
    <w:basedOn w:val="af"/>
    <w:link w:val="11"/>
    <w:rsid w:val="007B01BA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f0">
    <w:name w:val="Table Grid"/>
    <w:basedOn w:val="a1"/>
    <w:uiPriority w:val="39"/>
    <w:rsid w:val="00854659"/>
    <w:pPr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54659"/>
    <w:pPr>
      <w:autoSpaceDE w:val="0"/>
      <w:autoSpaceDN w:val="0"/>
      <w:adjustRightInd w:val="0"/>
      <w:ind w:firstLine="0"/>
      <w:jc w:val="left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934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9</TotalTime>
  <Pages>1</Pages>
  <Words>470</Words>
  <Characters>2685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OYSERGUNYA</dc:creator>
  <cp:keywords/>
  <dc:description/>
  <cp:lastModifiedBy> </cp:lastModifiedBy>
  <cp:revision>69</cp:revision>
  <cp:lastPrinted>2018-09-24T06:23:00Z</cp:lastPrinted>
  <dcterms:created xsi:type="dcterms:W3CDTF">2018-09-15T06:32:00Z</dcterms:created>
  <dcterms:modified xsi:type="dcterms:W3CDTF">2018-12-17T05:32:00Z</dcterms:modified>
</cp:coreProperties>
</file>